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5A8E76" w14:textId="77777777" w:rsidR="0075018D" w:rsidRPr="00D149A8" w:rsidRDefault="00F127D7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54634C4" wp14:editId="61631C5E">
                <wp:simplePos x="0" y="0"/>
                <wp:positionH relativeFrom="column">
                  <wp:posOffset>-895350</wp:posOffset>
                </wp:positionH>
                <wp:positionV relativeFrom="paragraph">
                  <wp:posOffset>-458470</wp:posOffset>
                </wp:positionV>
                <wp:extent cx="6648450" cy="9477375"/>
                <wp:effectExtent l="0" t="0" r="0" b="28575"/>
                <wp:wrapNone/>
                <wp:docPr id="2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48450" cy="9477375"/>
                          <a:chOff x="710" y="501"/>
                          <a:chExt cx="10470" cy="14565"/>
                        </a:xfrm>
                      </wpg:grpSpPr>
                      <wpg:grpSp>
                        <wpg:cNvPr id="3" name="Group 3"/>
                        <wpg:cNvGrpSpPr>
                          <a:grpSpLocks/>
                        </wpg:cNvGrpSpPr>
                        <wpg:grpSpPr bwMode="auto">
                          <a:xfrm>
                            <a:off x="710" y="501"/>
                            <a:ext cx="10470" cy="14565"/>
                            <a:chOff x="1006" y="1008"/>
                            <a:chExt cx="10470" cy="14565"/>
                          </a:xfrm>
                        </wpg:grpSpPr>
                        <wps:wsp>
                          <wps:cNvPr id="4" name="Line 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76" y="1008"/>
                              <a:ext cx="0" cy="14565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6" y="2628"/>
                              <a:ext cx="10470" cy="0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pic:pic xmlns:pic="http://schemas.openxmlformats.org/drawingml/2006/picture">
                        <pic:nvPicPr>
                          <pic:cNvPr id="6" name="Picture 6" descr="эмблема ЕКТС 20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35" y="1180"/>
                            <a:ext cx="889" cy="14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08D74E9" id="Группа 1" o:spid="_x0000_s1026" style="position:absolute;margin-left:-70.5pt;margin-top:-36.1pt;width:523.5pt;height:746.25pt;z-index:251658240" coordorigin="710,501" coordsize="10470,1456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">
                <v:group id="Group 3" o:spid="_x0000_s1027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line id="Line 4" o:spid="_x0000_s1028" style="position:absolute;visibility:visible;mso-wrap-style:square" from="1876,1008" to="1876,15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HTwwAAANoAAAAPAAAAZHJzL2Rvd25yZXYueG1sRI9BSwMx&#10;FITvgv8hPMGLdLOKtG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YFGB08MAAADaAAAADwAA&#10;AAAAAAAAAAAAAAAHAgAAZHJzL2Rvd25yZXYueG1sUEsFBgAAAAADAAMAtwAAAPcCAAAAAA==&#10;" strokecolor="#5f497a" strokeweight="6pt">
                    <v:stroke linestyle="thickBetweenThin"/>
                  </v:line>
                  <v:line id="Line 5" o:spid="_x0000_s1029" style="position:absolute;visibility:visible;mso-wrap-style:square" from="1006,2628" to="11476,2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SRIwwAAANoAAAAPAAAAZHJzL2Rvd25yZXYueG1sRI9BSwMx&#10;FITvgv8hPMGLdLMKtm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Dx0kSMMAAADaAAAADwAA&#10;AAAAAAAAAAAAAAAHAgAAZHJzL2Rvd25yZXYueG1sUEsFBgAAAAADAAMAtwAAAPcCAAAAAA==&#10;" strokecolor="#5f497a" strokeweight="6pt">
                    <v:stroke linestyle="thickBetweenThin"/>
                  </v:line>
                </v:group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6" o:spid="_x0000_s1030" type="#_x0000_t75" alt="эмблема ЕКТС 2009" style="position:absolute;left:1135;top:1180;width:889;height:14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">
                  <v:imagedata r:id="rId5" o:title="эмблема ЕКТС 2009"/>
                </v:shape>
              </v:group>
            </w:pict>
          </mc:Fallback>
        </mc:AlternateConten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Министерство образования и </w:t>
      </w:r>
      <w:r w:rsidR="00A64B5A" w:rsidRPr="00D149A8">
        <w:rPr>
          <w:rFonts w:ascii="Times New Roman" w:hAnsi="Times New Roman" w:cs="Times New Roman"/>
          <w:sz w:val="28"/>
          <w:szCs w:val="28"/>
        </w:rPr>
        <w:t>моло</w:t>
      </w:r>
      <w:r w:rsidR="00CD2316" w:rsidRPr="00D149A8">
        <w:rPr>
          <w:rFonts w:ascii="Times New Roman" w:hAnsi="Times New Roman" w:cs="Times New Roman"/>
          <w:sz w:val="28"/>
          <w:szCs w:val="28"/>
        </w:rPr>
        <w:t>дежной политики</w: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 Свердловской области</w:t>
      </w:r>
    </w:p>
    <w:p w14:paraId="7418473D" w14:textId="77777777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ГАПОУ СО «Екатеринбургский колледж транспортного строительства»</w:t>
      </w:r>
    </w:p>
    <w:p w14:paraId="6271F17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84910E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61A9AB4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5ADBFFC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5AB032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CA502D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16B3F90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A722D2F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93C54E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A9283FA" w14:textId="09E219B0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Отчёт по программе  «</w:t>
      </w:r>
      <w:r w:rsidR="00691AE0">
        <w:rPr>
          <w:rFonts w:ascii="Times New Roman" w:hAnsi="Times New Roman" w:cs="Times New Roman"/>
          <w:b/>
          <w:color w:val="FF0000"/>
          <w:sz w:val="28"/>
          <w:szCs w:val="28"/>
        </w:rPr>
        <w:t>Практическая работа №8</w:t>
      </w:r>
      <w:r w:rsidRPr="00D149A8">
        <w:rPr>
          <w:rFonts w:ascii="Times New Roman" w:hAnsi="Times New Roman" w:cs="Times New Roman"/>
          <w:sz w:val="28"/>
          <w:szCs w:val="28"/>
        </w:rPr>
        <w:t>»</w:t>
      </w:r>
    </w:p>
    <w:p w14:paraId="71DDE80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91B6F6B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C8E471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94A3AC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FBE0D6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9152733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B8D8FE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0D5F8C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BB64ADB" w14:textId="1471D0CF" w:rsidR="0075018D" w:rsidRPr="00004E03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Выполнил:</w:t>
      </w:r>
      <w:r w:rsidR="00691AE0">
        <w:rPr>
          <w:rFonts w:ascii="Times New Roman" w:hAnsi="Times New Roman" w:cs="Times New Roman"/>
          <w:sz w:val="28"/>
          <w:szCs w:val="28"/>
        </w:rPr>
        <w:t xml:space="preserve"> Швец А.Е</w:t>
      </w:r>
    </w:p>
    <w:p w14:paraId="5B62757F" w14:textId="15941CA2" w:rsidR="0075018D" w:rsidRPr="00D149A8" w:rsidRDefault="003D4F86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: ПР-2</w:t>
      </w:r>
      <w:r w:rsidR="00576916">
        <w:rPr>
          <w:rFonts w:ascii="Times New Roman" w:hAnsi="Times New Roman" w:cs="Times New Roman"/>
          <w:sz w:val="28"/>
          <w:szCs w:val="28"/>
        </w:rPr>
        <w:t>2</w:t>
      </w:r>
    </w:p>
    <w:p w14:paraId="6B425CFB" w14:textId="77777777" w:rsidR="0075018D" w:rsidRPr="00D149A8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Преподаватель: </w:t>
      </w:r>
      <w:r w:rsidR="00CD2316" w:rsidRPr="00D149A8">
        <w:rPr>
          <w:rFonts w:ascii="Times New Roman" w:hAnsi="Times New Roman" w:cs="Times New Roman"/>
          <w:sz w:val="28"/>
          <w:szCs w:val="28"/>
        </w:rPr>
        <w:t>Мирошниченко</w:t>
      </w:r>
      <w:r w:rsidRPr="00D149A8">
        <w:rPr>
          <w:rFonts w:ascii="Times New Roman" w:hAnsi="Times New Roman" w:cs="Times New Roman"/>
          <w:sz w:val="28"/>
          <w:szCs w:val="28"/>
        </w:rPr>
        <w:t xml:space="preserve"> Г.В</w:t>
      </w:r>
    </w:p>
    <w:p w14:paraId="6BF5ECD6" w14:textId="63382B66" w:rsidR="005F4875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20</w:t>
      </w:r>
      <w:r w:rsidR="00CD2316" w:rsidRPr="00D149A8">
        <w:rPr>
          <w:rFonts w:ascii="Times New Roman" w:hAnsi="Times New Roman" w:cs="Times New Roman"/>
          <w:sz w:val="28"/>
          <w:szCs w:val="28"/>
        </w:rPr>
        <w:t>2</w:t>
      </w:r>
      <w:r w:rsidR="00576916">
        <w:rPr>
          <w:rFonts w:ascii="Times New Roman" w:hAnsi="Times New Roman" w:cs="Times New Roman"/>
          <w:sz w:val="28"/>
          <w:szCs w:val="28"/>
        </w:rPr>
        <w:t>3</w:t>
      </w:r>
    </w:p>
    <w:p w14:paraId="548BBE0F" w14:textId="77777777" w:rsidR="0075018D" w:rsidRDefault="0075018D" w:rsidP="0075018D">
      <w:pPr>
        <w:jc w:val="center"/>
      </w:pPr>
    </w:p>
    <w:p w14:paraId="2B5C8DE6" w14:textId="77777777" w:rsidR="00576916" w:rsidRDefault="00576916" w:rsidP="003D4F86">
      <w:pPr>
        <w:rPr>
          <w:rFonts w:ascii="Times New Roman" w:hAnsi="Times New Roman" w:cs="Times New Roman"/>
          <w:b/>
          <w:sz w:val="28"/>
          <w:szCs w:val="28"/>
        </w:rPr>
      </w:pPr>
    </w:p>
    <w:p w14:paraId="3DDA08C6" w14:textId="3694B068" w:rsidR="00691AE0" w:rsidRPr="009760CB" w:rsidRDefault="00691AE0" w:rsidP="00004E03">
      <w:pPr>
        <w:rPr>
          <w:rFonts w:ascii="Times New Roman" w:hAnsi="Times New Roman" w:cs="Times New Roman"/>
          <w:b/>
          <w:sz w:val="28"/>
          <w:szCs w:val="28"/>
        </w:rPr>
      </w:pPr>
    </w:p>
    <w:p w14:paraId="4B10DD9D" w14:textId="57945385" w:rsidR="00691AE0" w:rsidRDefault="00691AE0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10</w:t>
      </w:r>
    </w:p>
    <w:p w14:paraId="7054FBBE" w14:textId="17632064" w:rsidR="00691AE0" w:rsidRDefault="00691AE0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3F4DF13" wp14:editId="341EA9C1">
            <wp:extent cx="3543300" cy="3905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E568C" w14:textId="7D17E904" w:rsidR="00691AE0" w:rsidRDefault="00691AE0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ходные данные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953434E" w14:textId="37049157" w:rsidR="00691AE0" w:rsidRPr="00691AE0" w:rsidRDefault="00691AE0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honenumber(string),dateoftalk(string),durationtime(int),citycode(string),price(double)</w:t>
      </w:r>
    </w:p>
    <w:p w14:paraId="02835DB1" w14:textId="47A4E413" w:rsidR="00691AE0" w:rsidRDefault="00691AE0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</w:t>
      </w:r>
      <w:r w:rsidRPr="00691AE0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Проверенные и отформатированные входные данные, цена за звонок</w:t>
      </w:r>
    </w:p>
    <w:p w14:paraId="1BCE8F23" w14:textId="4FD2353E" w:rsidR="00691AE0" w:rsidRDefault="00691AE0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Блок схем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CD47D0E" w14:textId="2B032809" w:rsidR="00691AE0" w:rsidRPr="00691AE0" w:rsidRDefault="00691AE0" w:rsidP="00004E03">
      <w:r>
        <w:object w:dxaOrig="12653" w:dyaOrig="20191" w14:anchorId="2CFEBA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728.25pt" o:ole="">
            <v:imagedata r:id="rId7" o:title=""/>
          </v:shape>
          <o:OLEObject Type="Embed" ProgID="Visio.Drawing.15" ShapeID="_x0000_i1025" DrawAspect="Content" ObjectID="_1737838487" r:id="rId8"/>
        </w:object>
      </w:r>
    </w:p>
    <w:p w14:paraId="4EEEC884" w14:textId="5EB2CFA3" w:rsidR="00691AE0" w:rsidRDefault="00691AE0" w:rsidP="00004E03">
      <w:pPr>
        <w:rPr>
          <w:lang w:val="en-US"/>
        </w:rPr>
      </w:pPr>
      <w:r>
        <w:lastRenderedPageBreak/>
        <w:t>Тестовая ситуация</w:t>
      </w:r>
      <w:r>
        <w:rPr>
          <w:lang w:val="en-US"/>
        </w:rPr>
        <w:t>:</w:t>
      </w:r>
    </w:p>
    <w:p w14:paraId="7E384B95" w14:textId="03CC7111" w:rsidR="00691AE0" w:rsidRDefault="00691AE0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73C133C" wp14:editId="26BA9354">
            <wp:extent cx="3981450" cy="31527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1A4A07" w14:textId="09C3092D" w:rsidR="009760CB" w:rsidRDefault="009760CB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 14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A43CA4F" w14:textId="182C0F15" w:rsidR="009760CB" w:rsidRDefault="009760CB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5488D50" wp14:editId="1B61F621">
            <wp:extent cx="3743325" cy="3619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B49DB" w14:textId="12F5CF79" w:rsidR="009760CB" w:rsidRDefault="009760CB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ходные</w:t>
      </w:r>
      <w:r w:rsidRPr="009760C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е</w:t>
      </w:r>
      <w:r w:rsidRPr="009760CB">
        <w:rPr>
          <w:rFonts w:ascii="Times New Roman" w:hAnsi="Times New Roman" w:cs="Times New Roman"/>
          <w:sz w:val="28"/>
          <w:szCs w:val="28"/>
          <w:lang w:val="en-US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>mark(string)</w:t>
      </w:r>
      <w:r w:rsidRPr="009760CB">
        <w:rPr>
          <w:rFonts w:ascii="Times New Roman" w:hAnsi="Times New Roman" w:cs="Times New Roman"/>
          <w:sz w:val="28"/>
          <w:szCs w:val="28"/>
          <w:lang w:val="en-US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power(int)</w:t>
      </w:r>
      <w:r w:rsidRPr="009760CB">
        <w:rPr>
          <w:rFonts w:ascii="Times New Roman" w:hAnsi="Times New Roman" w:cs="Times New Roman"/>
          <w:sz w:val="28"/>
          <w:szCs w:val="28"/>
          <w:lang w:val="en-US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price(int)</w:t>
      </w:r>
    </w:p>
    <w:p w14:paraId="7AE2A30D" w14:textId="59481EE6" w:rsidR="009760CB" w:rsidRPr="009760CB" w:rsidRDefault="009760CB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</w:t>
      </w:r>
      <w:r w:rsidRPr="009760CB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Проверенные и отформатированные входные данные, категория машины</w:t>
      </w:r>
    </w:p>
    <w:p w14:paraId="5A0CEB0B" w14:textId="1785E277" w:rsidR="009760CB" w:rsidRDefault="009760CB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Блок схем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64DA256" w14:textId="3ED63080" w:rsidR="009760CB" w:rsidRDefault="009760CB" w:rsidP="00004E03">
      <w:r>
        <w:object w:dxaOrig="29281" w:dyaOrig="25066" w14:anchorId="41219FED">
          <v:shape id="_x0000_i1028" type="#_x0000_t75" style="width:467.25pt;height:399.75pt" o:ole="">
            <v:imagedata r:id="rId11" o:title=""/>
          </v:shape>
          <o:OLEObject Type="Embed" ProgID="Visio.Drawing.15" ShapeID="_x0000_i1028" DrawAspect="Content" ObjectID="_1737838488" r:id="rId12"/>
        </w:object>
      </w:r>
    </w:p>
    <w:p w14:paraId="3A0F7B43" w14:textId="08AE7262" w:rsidR="009760CB" w:rsidRDefault="009760CB" w:rsidP="00004E03">
      <w:r>
        <w:t>Тестовая ситуация</w:t>
      </w:r>
      <w:r>
        <w:rPr>
          <w:lang w:val="en-US"/>
        </w:rPr>
        <w:t>:</w:t>
      </w:r>
    </w:p>
    <w:p w14:paraId="2766CEE1" w14:textId="59E87716" w:rsidR="009760CB" w:rsidRDefault="009760CB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1F9ED2A" wp14:editId="5C0C2B5D">
            <wp:extent cx="2419350" cy="24384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D5AD6" w14:textId="1832D5BB" w:rsidR="009760CB" w:rsidRPr="009760CB" w:rsidRDefault="009760CB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  <w:r w:rsidRPr="009760CB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Я научился работать с классами, циклами </w:t>
      </w:r>
      <w:r>
        <w:rPr>
          <w:rFonts w:ascii="Times New Roman" w:hAnsi="Times New Roman" w:cs="Times New Roman"/>
          <w:sz w:val="28"/>
          <w:szCs w:val="28"/>
          <w:lang w:val="en-US"/>
        </w:rPr>
        <w:t>while</w:t>
      </w:r>
      <w:r w:rsidRPr="009760C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try</w:t>
      </w:r>
      <w:r w:rsidRPr="009760CB">
        <w:rPr>
          <w:rFonts w:ascii="Times New Roman" w:hAnsi="Times New Roman" w:cs="Times New Roman"/>
          <w:sz w:val="28"/>
          <w:szCs w:val="28"/>
        </w:rPr>
        <w:t>..</w:t>
      </w:r>
      <w:r>
        <w:rPr>
          <w:rFonts w:ascii="Times New Roman" w:hAnsi="Times New Roman" w:cs="Times New Roman"/>
          <w:sz w:val="28"/>
          <w:szCs w:val="28"/>
          <w:lang w:val="en-US"/>
        </w:rPr>
        <w:t>catch</w:t>
      </w:r>
    </w:p>
    <w:p w14:paraId="7BE23D72" w14:textId="77777777" w:rsidR="00691AE0" w:rsidRPr="009760CB" w:rsidRDefault="00691AE0" w:rsidP="00004E03">
      <w:pPr>
        <w:rPr>
          <w:rFonts w:ascii="Times New Roman" w:hAnsi="Times New Roman" w:cs="Times New Roman"/>
          <w:sz w:val="28"/>
          <w:szCs w:val="28"/>
        </w:rPr>
      </w:pPr>
    </w:p>
    <w:sectPr w:rsidR="00691AE0" w:rsidRPr="009760CB" w:rsidSect="005F48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5018D"/>
    <w:rsid w:val="00004E03"/>
    <w:rsid w:val="000513C3"/>
    <w:rsid w:val="001D6E86"/>
    <w:rsid w:val="002502AF"/>
    <w:rsid w:val="002926CA"/>
    <w:rsid w:val="00350268"/>
    <w:rsid w:val="003D4F86"/>
    <w:rsid w:val="00405417"/>
    <w:rsid w:val="00576916"/>
    <w:rsid w:val="005F4875"/>
    <w:rsid w:val="00691AE0"/>
    <w:rsid w:val="0075018D"/>
    <w:rsid w:val="0090349B"/>
    <w:rsid w:val="009760CB"/>
    <w:rsid w:val="009B441E"/>
    <w:rsid w:val="00A64B5A"/>
    <w:rsid w:val="00AA6BE1"/>
    <w:rsid w:val="00BF5D1F"/>
    <w:rsid w:val="00CD2316"/>
    <w:rsid w:val="00D149A8"/>
    <w:rsid w:val="00DA0919"/>
    <w:rsid w:val="00F127D7"/>
    <w:rsid w:val="00F85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D2C07E"/>
  <w15:docId w15:val="{52D83CB9-43C1-4502-A1A0-587FF0FEED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F4875"/>
  </w:style>
  <w:style w:type="paragraph" w:styleId="1">
    <w:name w:val="heading 1"/>
    <w:basedOn w:val="a"/>
    <w:link w:val="10"/>
    <w:uiPriority w:val="9"/>
    <w:qFormat/>
    <w:rsid w:val="0090349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0349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1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5018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90349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0349B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msonormal0">
    <w:name w:val="msonormal"/>
    <w:basedOn w:val="a"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uthor">
    <w:name w:val="author"/>
    <w:basedOn w:val="a0"/>
    <w:rsid w:val="0090349B"/>
  </w:style>
  <w:style w:type="character" w:styleId="a5">
    <w:name w:val="Hyperlink"/>
    <w:basedOn w:val="a0"/>
    <w:uiPriority w:val="99"/>
    <w:unhideWhenUsed/>
    <w:rsid w:val="0090349B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90349B"/>
    <w:rPr>
      <w:color w:val="800080"/>
      <w:u w:val="single"/>
    </w:rPr>
  </w:style>
  <w:style w:type="character" w:customStyle="1" w:styleId="screen-reader-text">
    <w:name w:val="screen-reader-text"/>
    <w:basedOn w:val="a0"/>
    <w:rsid w:val="0090349B"/>
  </w:style>
  <w:style w:type="paragraph" w:styleId="a7">
    <w:name w:val="Normal (Web)"/>
    <w:basedOn w:val="a"/>
    <w:uiPriority w:val="99"/>
    <w:semiHidden/>
    <w:unhideWhenUsed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90349B"/>
    <w:rPr>
      <w:b/>
      <w:bCs/>
    </w:rPr>
  </w:style>
  <w:style w:type="character" w:customStyle="1" w:styleId="crayon-t">
    <w:name w:val="crayon-t"/>
    <w:basedOn w:val="a0"/>
    <w:rsid w:val="0090349B"/>
  </w:style>
  <w:style w:type="character" w:customStyle="1" w:styleId="crayon-h">
    <w:name w:val="crayon-h"/>
    <w:basedOn w:val="a0"/>
    <w:rsid w:val="0090349B"/>
  </w:style>
  <w:style w:type="character" w:customStyle="1" w:styleId="crayon-v">
    <w:name w:val="crayon-v"/>
    <w:basedOn w:val="a0"/>
    <w:rsid w:val="0090349B"/>
  </w:style>
  <w:style w:type="character" w:customStyle="1" w:styleId="crayon-sy">
    <w:name w:val="crayon-sy"/>
    <w:basedOn w:val="a0"/>
    <w:rsid w:val="0090349B"/>
  </w:style>
  <w:style w:type="character" w:customStyle="1" w:styleId="crayon-i">
    <w:name w:val="crayon-i"/>
    <w:basedOn w:val="a0"/>
    <w:rsid w:val="0090349B"/>
  </w:style>
  <w:style w:type="character" w:customStyle="1" w:styleId="crayon-m">
    <w:name w:val="crayon-m"/>
    <w:basedOn w:val="a0"/>
    <w:rsid w:val="0090349B"/>
  </w:style>
  <w:style w:type="character" w:customStyle="1" w:styleId="crayon-e">
    <w:name w:val="crayon-e"/>
    <w:basedOn w:val="a0"/>
    <w:rsid w:val="0090349B"/>
  </w:style>
  <w:style w:type="character" w:customStyle="1" w:styleId="crayon-o">
    <w:name w:val="crayon-o"/>
    <w:basedOn w:val="a0"/>
    <w:rsid w:val="0090349B"/>
  </w:style>
  <w:style w:type="character" w:customStyle="1" w:styleId="crayon-r">
    <w:name w:val="crayon-r"/>
    <w:basedOn w:val="a0"/>
    <w:rsid w:val="0090349B"/>
  </w:style>
  <w:style w:type="character" w:customStyle="1" w:styleId="crayon-st">
    <w:name w:val="crayon-st"/>
    <w:basedOn w:val="a0"/>
    <w:rsid w:val="0090349B"/>
  </w:style>
  <w:style w:type="character" w:customStyle="1" w:styleId="crayon-cn">
    <w:name w:val="crayon-cn"/>
    <w:basedOn w:val="a0"/>
    <w:rsid w:val="0090349B"/>
  </w:style>
  <w:style w:type="character" w:customStyle="1" w:styleId="crayon-s">
    <w:name w:val="crayon-s"/>
    <w:basedOn w:val="a0"/>
    <w:rsid w:val="0090349B"/>
  </w:style>
  <w:style w:type="character" w:customStyle="1" w:styleId="crayon-c">
    <w:name w:val="crayon-c"/>
    <w:basedOn w:val="a0"/>
    <w:rsid w:val="0090349B"/>
  </w:style>
  <w:style w:type="character" w:customStyle="1" w:styleId="term-icon">
    <w:name w:val="term-icon"/>
    <w:basedOn w:val="a0"/>
    <w:rsid w:val="0090349B"/>
  </w:style>
  <w:style w:type="character" w:customStyle="1" w:styleId="meta-nav">
    <w:name w:val="meta-nav"/>
    <w:basedOn w:val="a0"/>
    <w:rsid w:val="009034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9404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05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F2F2F2"/>
            <w:right w:val="none" w:sz="0" w:space="0" w:color="auto"/>
          </w:divBdr>
          <w:divsChild>
            <w:div w:id="183837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804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5212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905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226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777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7921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630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1775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3206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572050">
          <w:marLeft w:val="0"/>
          <w:marRight w:val="0"/>
          <w:marTop w:val="0"/>
          <w:marBottom w:val="0"/>
          <w:divBdr>
            <w:top w:val="single" w:sz="6" w:space="0" w:color="EDEDED"/>
            <w:left w:val="single" w:sz="6" w:space="0" w:color="EDEDED"/>
            <w:bottom w:val="single" w:sz="6" w:space="0" w:color="EDEDED"/>
            <w:right w:val="single" w:sz="6" w:space="0" w:color="EDEDED"/>
          </w:divBdr>
          <w:divsChild>
            <w:div w:id="189465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1465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5" Type="http://schemas.openxmlformats.org/officeDocument/2006/relationships/image" Target="media/image2.jpeg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image" Target="media/image1.jpeg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5</Pages>
  <Words>120</Words>
  <Characters>684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ypnor</Company>
  <LinksUpToDate>false</LinksUpToDate>
  <CharactersWithSpaces>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5Л-11</dc:creator>
  <cp:keywords/>
  <dc:description/>
  <cp:lastModifiedBy>Александр Швец</cp:lastModifiedBy>
  <cp:revision>3</cp:revision>
  <dcterms:created xsi:type="dcterms:W3CDTF">2023-01-27T11:51:00Z</dcterms:created>
  <dcterms:modified xsi:type="dcterms:W3CDTF">2023-02-13T19:08:00Z</dcterms:modified>
</cp:coreProperties>
</file>